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A81502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A81502">
        <w:rPr>
          <w:rFonts w:ascii="Courier New" w:hAnsi="Courier New" w:cs="Courier New"/>
          <w:sz w:val="28"/>
          <w:szCs w:val="28"/>
        </w:rPr>
        <w:t>0</w:t>
      </w:r>
    </w:p>
    <w:p w:rsidR="00520627" w:rsidRPr="00E921AE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E921AE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E921AE">
        <w:rPr>
          <w:rFonts w:ascii="Courier New" w:hAnsi="Courier New" w:cs="Courier New"/>
          <w:sz w:val="28"/>
          <w:szCs w:val="28"/>
        </w:rPr>
        <w:t>-3</w:t>
      </w:r>
    </w:p>
    <w:p w:rsidR="00FD0ACF" w:rsidRPr="00E921AE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A81502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E921AE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E921AE">
        <w:rPr>
          <w:rFonts w:ascii="Courier New" w:hAnsi="Courier New" w:cs="Courier New"/>
          <w:b/>
          <w:sz w:val="28"/>
          <w:szCs w:val="28"/>
        </w:rPr>
        <w:t xml:space="preserve">: </w:t>
      </w:r>
      <w:r w:rsidR="00A81502">
        <w:rPr>
          <w:rFonts w:ascii="Courier New" w:hAnsi="Courier New" w:cs="Courier New"/>
          <w:b/>
          <w:sz w:val="28"/>
          <w:szCs w:val="28"/>
          <w:lang w:val="en-US"/>
        </w:rPr>
        <w:t>TCP</w:t>
      </w:r>
      <w:r w:rsidR="00A81502" w:rsidRPr="00E921AE">
        <w:rPr>
          <w:rFonts w:ascii="Courier New" w:hAnsi="Courier New" w:cs="Courier New"/>
          <w:b/>
          <w:sz w:val="28"/>
          <w:szCs w:val="28"/>
        </w:rPr>
        <w:t>-</w:t>
      </w:r>
      <w:r w:rsidR="00A81502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E921AE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A81502" w:rsidRPr="00A81502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CP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A8150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стейшие сервер и клиент </w:t>
      </w:r>
    </w:p>
    <w:p w:rsidR="00A81502" w:rsidRDefault="000205FD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209925"/>
            <wp:effectExtent l="19050" t="19050" r="19050" b="2857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05FD" w:rsidRDefault="000205FD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5FD" w:rsidRDefault="000205FD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33700"/>
            <wp:effectExtent l="0" t="0" r="952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5FD" w:rsidRDefault="000205FD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5FD" w:rsidRPr="000205FD" w:rsidRDefault="000205FD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81502" w:rsidRPr="00A81502" w:rsidRDefault="00A81502" w:rsidP="00A8150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Default="00A81502" w:rsidP="00A815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43675" cy="4048125"/>
            <wp:effectExtent l="19050" t="19050" r="28575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3675" cy="4048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1502" w:rsidRDefault="00A81502" w:rsidP="00A815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81502" w:rsidRPr="00A81502" w:rsidRDefault="00A81502" w:rsidP="00A815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20D94" w:rsidRPr="00B20D94" w:rsidRDefault="00B20D94" w:rsidP="00B20D9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CP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A8150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 и клиент </w:t>
      </w:r>
    </w:p>
    <w:p w:rsidR="00B20D94" w:rsidRDefault="00A76616" w:rsidP="00B20D9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476750"/>
            <wp:effectExtent l="19050" t="19050" r="28575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47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20D94" w:rsidRDefault="00A76616" w:rsidP="00B20D9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337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D94" w:rsidRDefault="00B20D94" w:rsidP="00B20D9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D94" w:rsidRDefault="00A76616" w:rsidP="00B20D9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524500"/>
            <wp:effectExtent l="19050" t="19050" r="19050" b="190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52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20D94" w:rsidRPr="00B20D94" w:rsidRDefault="00B20D94" w:rsidP="00B20D9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B646D" w:rsidRPr="000B646D" w:rsidRDefault="000B646D" w:rsidP="000B64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CP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A8150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ервер и клиент</w:t>
      </w:r>
      <w:r>
        <w:rPr>
          <w:rFonts w:ascii="Courier New" w:hAnsi="Courier New" w:cs="Courier New"/>
          <w:sz w:val="28"/>
          <w:szCs w:val="28"/>
          <w:lang w:val="en-US"/>
        </w:rPr>
        <w:t>, fs, stream, pipe</w:t>
      </w:r>
    </w:p>
    <w:p w:rsidR="000B646D" w:rsidRDefault="00041780" w:rsidP="000B646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3629025"/>
            <wp:effectExtent l="19050" t="19050" r="19050" b="2857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646D" w:rsidRDefault="00041780" w:rsidP="000B646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171825"/>
            <wp:effectExtent l="19050" t="19050" r="28575" b="2857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17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646D" w:rsidRDefault="00041780" w:rsidP="000B646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91125" cy="1990725"/>
            <wp:effectExtent l="0" t="0" r="9525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646D" w:rsidRPr="000B646D" w:rsidRDefault="000B646D" w:rsidP="000B646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B646D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</w:t>
      </w:r>
      <w:r w:rsidRPr="000B646D">
        <w:rPr>
          <w:rFonts w:ascii="Courier New" w:hAnsi="Courier New" w:cs="Courier New"/>
          <w:sz w:val="28"/>
          <w:szCs w:val="28"/>
        </w:rPr>
        <w:t xml:space="preserve"> </w:t>
      </w:r>
    </w:p>
    <w:p w:rsidR="00D322F8" w:rsidRPr="00D322F8" w:rsidRDefault="00D322F8" w:rsidP="00D322F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CP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A8150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ервер и клиент</w:t>
      </w:r>
      <w:r>
        <w:rPr>
          <w:rFonts w:ascii="Courier New" w:hAnsi="Courier New" w:cs="Courier New"/>
          <w:sz w:val="28"/>
          <w:szCs w:val="28"/>
          <w:lang w:val="en-US"/>
        </w:rPr>
        <w:t>, fs, stream, pipe</w:t>
      </w:r>
    </w:p>
    <w:p w:rsidR="00D322F8" w:rsidRDefault="00D322F8" w:rsidP="00D322F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05300"/>
            <wp:effectExtent l="19050" t="19050" r="28575" b="1905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05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22F8" w:rsidRDefault="00D322F8" w:rsidP="00D322F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322F8" w:rsidRDefault="00D322F8" w:rsidP="00D322F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8225F1" w:rsidRDefault="000B4721" w:rsidP="00AC45C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B4721">
        <w:rPr>
          <w:rFonts w:ascii="Courier New" w:hAnsi="Courier New" w:cs="Courier New"/>
          <w:b/>
          <w:sz w:val="28"/>
          <w:szCs w:val="28"/>
          <w:lang w:val="en-US"/>
        </w:rPr>
        <w:t>TCP</w:t>
      </w:r>
      <w:r w:rsidRPr="000B4721">
        <w:rPr>
          <w:rFonts w:ascii="Courier New" w:hAnsi="Courier New" w:cs="Courier New"/>
          <w:b/>
          <w:sz w:val="28"/>
          <w:szCs w:val="28"/>
        </w:rPr>
        <w:t>-</w:t>
      </w:r>
      <w:r w:rsidRPr="000B4721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0B4721">
        <w:rPr>
          <w:rFonts w:ascii="Courier New" w:hAnsi="Courier New" w:cs="Courier New"/>
          <w:b/>
          <w:sz w:val="28"/>
          <w:szCs w:val="28"/>
        </w:rPr>
        <w:t xml:space="preserve">: </w:t>
      </w:r>
      <w:r w:rsidRPr="000B4721">
        <w:rPr>
          <w:rFonts w:ascii="Courier New" w:hAnsi="Courier New" w:cs="Courier New"/>
          <w:sz w:val="28"/>
          <w:szCs w:val="28"/>
        </w:rPr>
        <w:t>сервер</w:t>
      </w:r>
      <w:r>
        <w:rPr>
          <w:rFonts w:ascii="Courier New" w:hAnsi="Courier New" w:cs="Courier New"/>
          <w:sz w:val="28"/>
          <w:szCs w:val="28"/>
        </w:rPr>
        <w:t>,</w:t>
      </w:r>
      <w:r w:rsidRPr="000B472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ва  порта </w:t>
      </w: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6545" cy="3514298"/>
            <wp:effectExtent l="19050" t="19050" r="20955" b="1016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905" cy="35187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545" cy="3916680"/>
            <wp:effectExtent l="19050" t="19050" r="20955" b="2667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3916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2204085"/>
            <wp:effectExtent l="19050" t="19050" r="27940" b="2476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2204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225F1" w:rsidRPr="008225F1" w:rsidRDefault="008225F1" w:rsidP="008225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1502" w:rsidRPr="00B20D94" w:rsidRDefault="00A8150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: 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B91FD2">
        <w:rPr>
          <w:rFonts w:ascii="Courier New" w:hAnsi="Courier New" w:cs="Courier New"/>
          <w:sz w:val="28"/>
          <w:szCs w:val="28"/>
        </w:rPr>
        <w:t xml:space="preserve">создание файла и запись в файл </w:t>
      </w: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A9" w:rsidRPr="00EC75A9" w:rsidRDefault="00EC75A9" w:rsidP="00EC75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B91FD2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P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43400" cy="1466850"/>
            <wp:effectExtent l="19050" t="19050" r="19050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7E86" w:rsidRP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D677F3" w:rsidRPr="00D677F3">
        <w:rPr>
          <w:rFonts w:ascii="Courier New" w:hAnsi="Courier New" w:cs="Courier New"/>
          <w:sz w:val="28"/>
          <w:szCs w:val="28"/>
        </w:rPr>
        <w:t xml:space="preserve">директорием 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Pr="00D677F3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r w:rsidR="00336540">
        <w:rPr>
          <w:rFonts w:ascii="Courier New" w:hAnsi="Courier New" w:cs="Courier New"/>
          <w:sz w:val="28"/>
          <w:szCs w:val="28"/>
          <w:lang w:val="en-US"/>
        </w:rPr>
        <w:t>writefile</w:t>
      </w:r>
      <w:r w:rsidR="00F56917">
        <w:rPr>
          <w:rFonts w:ascii="Courier New" w:hAnsi="Courier New" w:cs="Courier New"/>
          <w:sz w:val="28"/>
          <w:szCs w:val="28"/>
        </w:rPr>
        <w:t>,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37049D" w:rsidRDefault="0037049D" w:rsidP="0037049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645ADE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uffer.write </w:t>
      </w: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646F51" w:rsidRPr="003A2F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582F"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08582F">
        <w:rPr>
          <w:rFonts w:ascii="Courier New" w:hAnsi="Courier New" w:cs="Courier New"/>
          <w:sz w:val="28"/>
          <w:szCs w:val="28"/>
          <w:lang w:val="en-US"/>
        </w:rPr>
        <w:t>: HTTP request, HTTP response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write, process.stdout, pricess.stderr. </w:t>
      </w:r>
    </w:p>
    <w:p w:rsidR="003A2FE7" w:rsidRPr="00373710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  <w:r w:rsidR="00A53401">
        <w:rPr>
          <w:rFonts w:ascii="Courier New" w:hAnsi="Courier New" w:cs="Courier New"/>
          <w:sz w:val="28"/>
          <w:szCs w:val="28"/>
          <w:lang w:val="en-US"/>
        </w:rPr>
        <w:t>, fs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,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B3FD1"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113.9pt" o:ole="">
            <v:imagedata r:id="rId34" o:title=""/>
          </v:shape>
          <o:OLEObject Type="Embed" ProgID="Visio.Drawing.15" ShapeID="_x0000_i1025" DrawAspect="Content" ObjectID="_1630967166" r:id="rId35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7D7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B3FD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1170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Default="00D4359F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.25pt;height:168.2pt" o:ole="">
            <v:imagedata r:id="rId40" o:title=""/>
          </v:shape>
          <o:OLEObject Type="Embed" ProgID="Visio.Drawing.15" ShapeID="_x0000_i1026" DrawAspect="Content" ObjectID="_1630967167" r:id="rId41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46672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22955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8289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71700" cy="1143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66950" cy="2305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8289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B905BA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.25pt;height:115pt" o:ole="">
            <v:imagedata r:id="rId56" o:title=""/>
          </v:shape>
          <o:OLEObject Type="Embed" ProgID="Visio.Drawing.15" ShapeID="_x0000_i1027" DrawAspect="Content" ObjectID="_1630967168" r:id="rId57"/>
        </w:object>
      </w:r>
    </w:p>
    <w:p w:rsidR="00B905BA" w:rsidRP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9675" cy="16192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8725" cy="37719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080" w:rsidRPr="00D05170" w:rsidRDefault="009E7080" w:rsidP="009E70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83845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0A26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43125" cy="13811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29350" cy="15716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1571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3C25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4525" cy="1409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</w:p>
    <w:p w:rsidR="0056193E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82489D" wp14:editId="712869ED">
            <wp:extent cx="5124450" cy="1800225"/>
            <wp:effectExtent l="19050" t="19050" r="1905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6C641B" wp14:editId="1A492412">
            <wp:extent cx="2219325" cy="13049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8734F8" wp14:editId="0C07B86F">
            <wp:extent cx="6029325" cy="16859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2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19800" cy="8667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85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41F6" w:rsidRDefault="00D241F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49269E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Request, Response,  pipe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19075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2288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5C5A" w:rsidRDefault="000A5C5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126B34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14600" cy="135255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52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Pr="009E7080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27908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790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76375" cy="367665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367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495425" cy="371475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3714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Default="00E90299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P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582F" w:rsidRPr="00646F51" w:rsidRDefault="0008582F" w:rsidP="00646F5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E1F41"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ebsocket</w:t>
      </w:r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r w:rsidR="00D711CA">
        <w:rPr>
          <w:rFonts w:ascii="Courier New" w:hAnsi="Courier New" w:cs="Courier New"/>
          <w:sz w:val="28"/>
          <w:szCs w:val="28"/>
        </w:rPr>
        <w:t>.</w:t>
      </w:r>
      <w:r w:rsidRPr="00D711CA">
        <w:rPr>
          <w:rFonts w:ascii="Courier New" w:hAnsi="Courier New" w:cs="Courier New"/>
          <w:sz w:val="28"/>
          <w:szCs w:val="28"/>
        </w:rPr>
        <w:t xml:space="preserve"> </w:t>
      </w: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676A45" w:rsidRPr="00D711CA" w:rsidRDefault="008225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89" w:history="1">
        <w:r w:rsidR="00676A45" w:rsidRPr="00676A45">
          <w:rPr>
            <w:rStyle w:val="a9"/>
            <w:lang w:val="en-US"/>
          </w:rPr>
          <w:t>https</w:t>
        </w:r>
        <w:r w:rsidR="00676A45" w:rsidRPr="00D711CA">
          <w:rPr>
            <w:rStyle w:val="a9"/>
          </w:rPr>
          <w:t>://</w:t>
        </w:r>
        <w:r w:rsidR="00676A45" w:rsidRPr="00676A45">
          <w:rPr>
            <w:rStyle w:val="a9"/>
            <w:lang w:val="en-US"/>
          </w:rPr>
          <w:t>metanit</w:t>
        </w:r>
        <w:r w:rsidR="00676A45" w:rsidRPr="00D711CA">
          <w:rPr>
            <w:rStyle w:val="a9"/>
          </w:rPr>
          <w:t>.</w:t>
        </w:r>
        <w:r w:rsidR="00676A45" w:rsidRPr="00676A45">
          <w:rPr>
            <w:rStyle w:val="a9"/>
            <w:lang w:val="en-US"/>
          </w:rPr>
          <w:t>com</w:t>
        </w:r>
        <w:r w:rsidR="00676A45" w:rsidRPr="00D711CA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web</w:t>
        </w:r>
        <w:r w:rsidR="00676A45" w:rsidRPr="00D711CA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nodejs</w:t>
        </w:r>
        <w:r w:rsidR="00676A45" w:rsidRPr="00D711CA">
          <w:rPr>
            <w:rStyle w:val="a9"/>
          </w:rPr>
          <w:t>/2.10.</w:t>
        </w:r>
        <w:r w:rsidR="00676A45" w:rsidRPr="00676A45">
          <w:rPr>
            <w:rStyle w:val="a9"/>
            <w:lang w:val="en-US"/>
          </w:rPr>
          <w:t>php</w:t>
        </w:r>
      </w:hyperlink>
    </w:p>
    <w:p w:rsidR="00676A45" w:rsidRPr="00A81502" w:rsidRDefault="008225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90" w:history="1">
        <w:r w:rsidR="00676A45" w:rsidRPr="00676A45">
          <w:rPr>
            <w:rStyle w:val="a9"/>
            <w:lang w:val="en-US"/>
          </w:rPr>
          <w:t>https</w:t>
        </w:r>
        <w:r w:rsidR="00676A45" w:rsidRPr="00A81502">
          <w:rPr>
            <w:rStyle w:val="a9"/>
          </w:rPr>
          <w:t>://</w:t>
        </w:r>
        <w:r w:rsidR="00676A45" w:rsidRPr="00676A45">
          <w:rPr>
            <w:rStyle w:val="a9"/>
            <w:lang w:val="en-US"/>
          </w:rPr>
          <w:t>webdraftt</w:t>
        </w:r>
        <w:r w:rsidR="00676A45" w:rsidRPr="00A81502">
          <w:rPr>
            <w:rStyle w:val="a9"/>
          </w:rPr>
          <w:t>.</w:t>
        </w:r>
        <w:r w:rsidR="00676A45" w:rsidRPr="00676A45">
          <w:rPr>
            <w:rStyle w:val="a9"/>
            <w:lang w:val="en-US"/>
          </w:rPr>
          <w:t>com</w:t>
        </w:r>
        <w:r w:rsidR="00676A45" w:rsidRPr="00A81502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tutorial</w:t>
        </w:r>
        <w:r w:rsidR="00676A45" w:rsidRPr="00A81502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nodejs</w:t>
        </w:r>
        <w:r w:rsidR="00676A45" w:rsidRPr="00A81502">
          <w:rPr>
            <w:rStyle w:val="a9"/>
          </w:rPr>
          <w:t>/</w:t>
        </w:r>
        <w:r w:rsidR="00676A45" w:rsidRPr="00676A45">
          <w:rPr>
            <w:rStyle w:val="a9"/>
            <w:lang w:val="en-US"/>
          </w:rPr>
          <w:t>streams</w:t>
        </w:r>
      </w:hyperlink>
    </w:p>
    <w:p w:rsidR="002C7420" w:rsidRPr="00A81502" w:rsidRDefault="008225F1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hyperlink r:id="rId91" w:history="1">
        <w:r w:rsidR="002C7420" w:rsidRPr="002C7420">
          <w:rPr>
            <w:rStyle w:val="a9"/>
            <w:lang w:val="en-US"/>
          </w:rPr>
          <w:t>https</w:t>
        </w:r>
        <w:r w:rsidR="002C7420" w:rsidRPr="00A81502">
          <w:rPr>
            <w:rStyle w:val="a9"/>
          </w:rPr>
          <w:t>://</w:t>
        </w:r>
        <w:r w:rsidR="002C7420" w:rsidRPr="002C7420">
          <w:rPr>
            <w:rStyle w:val="a9"/>
            <w:lang w:val="en-US"/>
          </w:rPr>
          <w:t>medium</w:t>
        </w:r>
        <w:r w:rsidR="002C7420" w:rsidRPr="00A81502">
          <w:rPr>
            <w:rStyle w:val="a9"/>
          </w:rPr>
          <w:t>.</w:t>
        </w:r>
        <w:r w:rsidR="002C7420" w:rsidRPr="002C7420">
          <w:rPr>
            <w:rStyle w:val="a9"/>
            <w:lang w:val="en-US"/>
          </w:rPr>
          <w:t>com</w:t>
        </w:r>
        <w:r w:rsidR="002C7420" w:rsidRPr="00A81502">
          <w:rPr>
            <w:rStyle w:val="a9"/>
          </w:rPr>
          <w:t>/</w:t>
        </w:r>
        <w:r w:rsidR="002C7420" w:rsidRPr="002C7420">
          <w:rPr>
            <w:rStyle w:val="a9"/>
            <w:lang w:val="en-US"/>
          </w:rPr>
          <w:t>devschacht</w:t>
        </w:r>
        <w:r w:rsidR="002C7420" w:rsidRPr="00A81502">
          <w:rPr>
            <w:rStyle w:val="a9"/>
          </w:rPr>
          <w:t>/</w:t>
        </w:r>
        <w:r w:rsidR="002C7420" w:rsidRPr="002C7420">
          <w:rPr>
            <w:rStyle w:val="a9"/>
            <w:lang w:val="en-US"/>
          </w:rPr>
          <w:t>stefan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baumgartner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the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definitive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guide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to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object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streams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in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nodejs</w:t>
        </w:r>
        <w:r w:rsidR="002C7420" w:rsidRPr="00A81502">
          <w:rPr>
            <w:rStyle w:val="a9"/>
          </w:rPr>
          <w:t>-</w:t>
        </w:r>
        <w:r w:rsidR="002C7420" w:rsidRPr="002C7420">
          <w:rPr>
            <w:rStyle w:val="a9"/>
            <w:lang w:val="en-US"/>
          </w:rPr>
          <w:t>ab</w:t>
        </w:r>
        <w:r w:rsidR="002C7420" w:rsidRPr="00A81502">
          <w:rPr>
            <w:rStyle w:val="a9"/>
          </w:rPr>
          <w:t>983</w:t>
        </w:r>
        <w:r w:rsidR="002C7420" w:rsidRPr="002C7420">
          <w:rPr>
            <w:rStyle w:val="a9"/>
            <w:lang w:val="en-US"/>
          </w:rPr>
          <w:t>b</w:t>
        </w:r>
        <w:r w:rsidR="002C7420" w:rsidRPr="00A81502">
          <w:rPr>
            <w:rStyle w:val="a9"/>
          </w:rPr>
          <w:t>819</w:t>
        </w:r>
        <w:r w:rsidR="002C7420" w:rsidRPr="002C7420">
          <w:rPr>
            <w:rStyle w:val="a9"/>
            <w:lang w:val="en-US"/>
          </w:rPr>
          <w:t>eae</w:t>
        </w:r>
      </w:hyperlink>
    </w:p>
    <w:p w:rsidR="00FB3C50" w:rsidRPr="00A81502" w:rsidRDefault="008225F1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92" w:anchor="why" w:history="1">
        <w:r w:rsidR="0075675A" w:rsidRPr="005B188E">
          <w:rPr>
            <w:rStyle w:val="a9"/>
            <w:lang w:val="en-US"/>
          </w:rPr>
          <w:t>https</w:t>
        </w:r>
        <w:r w:rsidR="0075675A" w:rsidRPr="00A81502">
          <w:rPr>
            <w:rStyle w:val="a9"/>
          </w:rPr>
          <w:t>://</w:t>
        </w:r>
        <w:r w:rsidR="0075675A" w:rsidRPr="005B188E">
          <w:rPr>
            <w:rStyle w:val="a9"/>
            <w:lang w:val="en-US"/>
          </w:rPr>
          <w:t>makeomatic</w:t>
        </w:r>
        <w:r w:rsidR="0075675A" w:rsidRPr="00A81502">
          <w:rPr>
            <w:rStyle w:val="a9"/>
          </w:rPr>
          <w:t>.</w:t>
        </w:r>
        <w:r w:rsidR="0075675A" w:rsidRPr="005B188E">
          <w:rPr>
            <w:rStyle w:val="a9"/>
            <w:lang w:val="en-US"/>
          </w:rPr>
          <w:t>ru</w:t>
        </w:r>
        <w:r w:rsidR="0075675A" w:rsidRPr="00A81502">
          <w:rPr>
            <w:rStyle w:val="a9"/>
          </w:rPr>
          <w:t>/</w:t>
        </w:r>
        <w:r w:rsidR="0075675A" w:rsidRPr="005B188E">
          <w:rPr>
            <w:rStyle w:val="a9"/>
            <w:lang w:val="en-US"/>
          </w:rPr>
          <w:t>blog</w:t>
        </w:r>
        <w:r w:rsidR="0075675A" w:rsidRPr="00A81502">
          <w:rPr>
            <w:rStyle w:val="a9"/>
          </w:rPr>
          <w:t>/2016/08/22/</w:t>
        </w:r>
        <w:r w:rsidR="0075675A" w:rsidRPr="005B188E">
          <w:rPr>
            <w:rStyle w:val="a9"/>
            <w:lang w:val="en-US"/>
          </w:rPr>
          <w:t>Streams</w:t>
        </w:r>
        <w:r w:rsidR="0075675A" w:rsidRPr="00A81502">
          <w:rPr>
            <w:rStyle w:val="a9"/>
          </w:rPr>
          <w:t>_</w:t>
        </w:r>
        <w:r w:rsidR="0075675A" w:rsidRPr="005B188E">
          <w:rPr>
            <w:rStyle w:val="a9"/>
            <w:lang w:val="en-US"/>
          </w:rPr>
          <w:t>handbook</w:t>
        </w:r>
        <w:r w:rsidR="0075675A" w:rsidRPr="00A81502">
          <w:rPr>
            <w:rStyle w:val="a9"/>
          </w:rPr>
          <w:t>/#</w:t>
        </w:r>
        <w:r w:rsidR="0075675A" w:rsidRPr="005B188E">
          <w:rPr>
            <w:rStyle w:val="a9"/>
            <w:lang w:val="en-US"/>
          </w:rPr>
          <w:t>why</w:t>
        </w:r>
      </w:hyperlink>
    </w:p>
    <w:sectPr w:rsidR="00FB3C50" w:rsidRPr="00A81502" w:rsidSect="00FD0ACF">
      <w:footerReference w:type="default" r:id="rId9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25F1">
          <w:rPr>
            <w:noProof/>
          </w:rPr>
          <w:t>5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90779"/>
    <w:rsid w:val="00692D0D"/>
    <w:rsid w:val="006A42B8"/>
    <w:rsid w:val="006A5120"/>
    <w:rsid w:val="006B2738"/>
    <w:rsid w:val="006B598E"/>
    <w:rsid w:val="006C1397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D5DFE"/>
    <w:rsid w:val="008E1D53"/>
    <w:rsid w:val="008E3364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image" Target="media/image66.png"/><Relationship Id="rId84" Type="http://schemas.openxmlformats.org/officeDocument/2006/relationships/image" Target="media/image74.png"/><Relationship Id="rId89" Type="http://schemas.openxmlformats.org/officeDocument/2006/relationships/hyperlink" Target="https://metanit.com/web/nodejs/2.10.php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92" Type="http://schemas.openxmlformats.org/officeDocument/2006/relationships/hyperlink" Target="https://makeomatic.ru/blog/2016/08/22/Streams_handbook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40" Type="http://schemas.openxmlformats.org/officeDocument/2006/relationships/image" Target="media/image32.emf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87" Type="http://schemas.openxmlformats.org/officeDocument/2006/relationships/image" Target="media/image77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90" Type="http://schemas.openxmlformats.org/officeDocument/2006/relationships/hyperlink" Target="https://webdraftt.com/tutorial/nodejs/streams" TargetMode="External"/><Relationship Id="rId95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package" Target="embeddings/_________Microsoft_Visio1.vsdx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image" Target="media/image67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2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93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package" Target="embeddings/_________Microsoft_Visio2.vsdx"/><Relationship Id="rId54" Type="http://schemas.openxmlformats.org/officeDocument/2006/relationships/image" Target="media/image45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hyperlink" Target="https://medium.com/devschacht/stefan-baumgartner-the-definitive-guide-to-object-streams-in-nodejs-ab983b819ea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package" Target="embeddings/_________Microsoft_Visio3.vsdx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A9B1A7-66A1-4A43-8762-629DCE39F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28</Pages>
  <Words>334</Words>
  <Characters>190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7</cp:revision>
  <dcterms:created xsi:type="dcterms:W3CDTF">2019-09-22T16:50:00Z</dcterms:created>
  <dcterms:modified xsi:type="dcterms:W3CDTF">2019-09-25T22:40:00Z</dcterms:modified>
</cp:coreProperties>
</file>